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7" r:id="rId2"/>
    <p:sldId id="258" r:id="rId3"/>
    <p:sldId id="259" r:id="rId4"/>
    <p:sldId id="260" r:id="rId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F68E2-58F2-4D09-BE8B-E3BD06533059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D6473-DF6D-4702-B328-E0DD40540A4E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6F7E3A-B166-407D-9866-32884E7D5B37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8FC5F6-F338-4AE4-BB23-26385BCFC423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13E31D-E2AB-40D1-8B51-AFA5AFEF393A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BB0C4-6273-4C6E-B9BD-2EDC30F1CD52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AB4D41-86C1-4908-B66A-0B50CEB3BF29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26E2C-56C1-4E0D-A793-0088A7FDD37E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C39B41-D8B5-4052-B551-9B5525EAA8B6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94136C-8742-45B2-AF27-D93DF72833A9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2ABBEA6-7C60-4B02-AE87-00D78D8422AF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CAD897-D46E-4AD2-BD9B-49DD3E640873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8624D31-43A5-475A-80CF-332C9F6DCF35}" type="datetimeFigureOut">
              <a:rPr lang="en-US" dirty="0"/>
              <a:t>4/14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TF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err="1" smtClean="0"/>
              <a:t>WiFi</a:t>
            </a:r>
            <a:r>
              <a:rPr lang="en-US" dirty="0" smtClean="0"/>
              <a:t> SSID: </a:t>
            </a:r>
            <a:r>
              <a:rPr lang="en-US" dirty="0" err="1" smtClean="0"/>
              <a:t>HackInTheRack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Your USB key contains a bootable </a:t>
            </a:r>
            <a:r>
              <a:rPr lang="en-US" dirty="0" err="1" smtClean="0"/>
              <a:t>BackTrack</a:t>
            </a:r>
            <a:r>
              <a:rPr lang="en-US" dirty="0" smtClean="0"/>
              <a:t> 5r3 distribu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re is no Internet access through the </a:t>
            </a:r>
            <a:r>
              <a:rPr lang="en-US" dirty="0" err="1" smtClean="0"/>
              <a:t>HackInTheRack</a:t>
            </a:r>
            <a:r>
              <a:rPr lang="en-US" dirty="0" smtClean="0"/>
              <a:t> SSI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 not scan or connect to IP addresses other than the listed victim addresses</a:t>
            </a:r>
            <a:r>
              <a:rPr lang="en-US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re are two identically configured Windows victim machines to hack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re are two identically configured </a:t>
            </a:r>
            <a:r>
              <a:rPr lang="en-US" dirty="0" smtClean="0"/>
              <a:t>Linux victim </a:t>
            </a:r>
            <a:r>
              <a:rPr lang="en-US" dirty="0"/>
              <a:t>machines to hack</a:t>
            </a:r>
            <a:r>
              <a:rPr lang="en-US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There are probably multiple ways to solve each challeng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Hacking can make the victim machines unstable. If this happens, they may be rebooted or rolled back to a </a:t>
            </a:r>
            <a:r>
              <a:rPr lang="en-US" smtClean="0"/>
              <a:t>previous snapshot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1640374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IPs and Flag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Windows flag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Identify the Windows version</a:t>
            </a:r>
            <a:endParaRPr lang="en-US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Identify the service </a:t>
            </a:r>
            <a:r>
              <a:rPr lang="en-US" dirty="0"/>
              <a:t>pack </a:t>
            </a:r>
            <a:r>
              <a:rPr lang="en-US" dirty="0" smtClean="0"/>
              <a:t>level</a:t>
            </a:r>
            <a:endParaRPr lang="en-US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I</a:t>
            </a:r>
            <a:r>
              <a:rPr lang="en-US" dirty="0" smtClean="0"/>
              <a:t>dentify </a:t>
            </a:r>
            <a:r>
              <a:rPr lang="en-US" dirty="0"/>
              <a:t>the </a:t>
            </a:r>
            <a:r>
              <a:rPr lang="en-US" dirty="0" smtClean="0"/>
              <a:t>workgroup\domain</a:t>
            </a:r>
            <a:endParaRPr lang="en-US" dirty="0"/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Gain </a:t>
            </a:r>
            <a:r>
              <a:rPr lang="en-US" dirty="0"/>
              <a:t>administrator\system acces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Retrieve </a:t>
            </a:r>
            <a:r>
              <a:rPr lang="en-US" dirty="0"/>
              <a:t>password hashes for local accounts</a:t>
            </a:r>
            <a:endParaRPr lang="en-US" dirty="0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b="1" dirty="0" smtClean="0"/>
              <a:t>Linux flags</a:t>
            </a:r>
            <a:endParaRPr lang="en-US" b="1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Identify the kernel version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Identify the SSH version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Identify the web server and version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Identify the Samba version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/>
              <a:t>Gain root </a:t>
            </a:r>
            <a:r>
              <a:rPr lang="en-US" dirty="0" smtClean="0"/>
              <a:t>acces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dirty="0" smtClean="0"/>
              <a:t>Retrieve the contents of /</a:t>
            </a:r>
            <a:r>
              <a:rPr lang="en-US" dirty="0" err="1" smtClean="0"/>
              <a:t>etc</a:t>
            </a:r>
            <a:r>
              <a:rPr lang="en-US" dirty="0" smtClean="0"/>
              <a:t>/</a:t>
            </a:r>
            <a:r>
              <a:rPr lang="en-US" dirty="0" err="1" smtClean="0"/>
              <a:t>passwd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5806147"/>
              </p:ext>
            </p:extLst>
          </p:nvPr>
        </p:nvGraphicFramePr>
        <p:xfrm>
          <a:off x="4355635" y="455721"/>
          <a:ext cx="6800046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66682"/>
                <a:gridCol w="2266682"/>
                <a:gridCol w="2266682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Victim O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Victim</a:t>
                      </a:r>
                      <a:r>
                        <a:rPr lang="en-US" b="1" baseline="0" dirty="0" smtClean="0"/>
                        <a:t> IP #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Victim IP #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Window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192.168.1.203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192.168.1.204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Linux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192.168.1.205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192.168.1.206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75184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303249"/>
              </p:ext>
            </p:extLst>
          </p:nvPr>
        </p:nvGraphicFramePr>
        <p:xfrm>
          <a:off x="1148498" y="111549"/>
          <a:ext cx="10068999" cy="6655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8401100" imgH="5553074" progId="Visio.Drawing.15">
                  <p:embed/>
                </p:oleObj>
              </mc:Choice>
              <mc:Fallback>
                <p:oleObj name="Visio" r:id="rId4" imgW="8401100" imgH="55530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8498" y="111549"/>
                        <a:ext cx="10068999" cy="6655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28820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ulnerable Distributions and Projec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67696921"/>
              </p:ext>
            </p:extLst>
          </p:nvPr>
        </p:nvGraphicFramePr>
        <p:xfrm>
          <a:off x="1096963" y="1781868"/>
          <a:ext cx="10058400" cy="5024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30338"/>
                <a:gridCol w="553792"/>
                <a:gridCol w="627427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Project</a:t>
                      </a:r>
                      <a:endParaRPr lang="en-US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b="1" dirty="0" smtClean="0"/>
                        <a:t>URL</a:t>
                      </a:r>
                      <a:endParaRPr lang="en-US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err="1" smtClean="0"/>
                        <a:t>Kioptrix</a:t>
                      </a:r>
                      <a:endParaRPr lang="en-US" sz="14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b="0" i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ww.kioptrix.com</a:t>
                      </a:r>
                      <a:endParaRPr lang="en-US" sz="1400" b="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Hacking-Lab</a:t>
                      </a:r>
                      <a:endParaRPr lang="en-US" sz="14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www.hacking-lab.co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err="1" smtClean="0"/>
                        <a:t>pwnOS</a:t>
                      </a:r>
                      <a:endParaRPr lang="en-US" sz="14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pwnos.co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err="1" smtClean="0"/>
                        <a:t>Metasploitable</a:t>
                      </a:r>
                      <a:endParaRPr lang="en-US" sz="1400" b="1" dirty="0" smtClean="0"/>
                    </a:p>
                    <a:p>
                      <a:r>
                        <a:rPr lang="en-US" sz="1400" b="1" dirty="0" smtClean="0"/>
                        <a:t>DVL</a:t>
                      </a:r>
                      <a:r>
                        <a:rPr lang="en-US" sz="1400" b="1" baseline="0" dirty="0" smtClean="0"/>
                        <a:t> (Damn Vulnerable Linux)</a:t>
                      </a:r>
                      <a:endParaRPr lang="en-US" sz="1400" b="1" dirty="0" smtClean="0"/>
                    </a:p>
                    <a:p>
                      <a:r>
                        <a:rPr lang="en-US" sz="1400" b="1" dirty="0" smtClean="0"/>
                        <a:t>De-ICE.net</a:t>
                      </a:r>
                    </a:p>
                    <a:p>
                      <a:r>
                        <a:rPr lang="en-US" sz="1400" b="1" dirty="0" err="1" smtClean="0"/>
                        <a:t>Hackerdemia</a:t>
                      </a:r>
                      <a:endParaRPr lang="en-US" sz="1400" b="1" dirty="0" smtClean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sourceforge.net/projects/</a:t>
                      </a:r>
                      <a:r>
                        <a:rPr lang="en-US" sz="1400" dirty="0" err="1" smtClean="0"/>
                        <a:t>virtualhacking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OWASP </a:t>
                      </a:r>
                      <a:r>
                        <a:rPr lang="en-US" sz="1400" b="1" dirty="0" err="1" smtClean="0"/>
                        <a:t>WebGoat</a:t>
                      </a:r>
                      <a:r>
                        <a:rPr lang="en-US" sz="1400" b="1" dirty="0" smtClean="0"/>
                        <a:t> Project</a:t>
                      </a:r>
                      <a:endParaRPr lang="en-US" sz="14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b="0" dirty="0" smtClean="0"/>
                        <a:t>www.owasp.org/index.php/Category:OWASP_WebGoat_Project</a:t>
                      </a:r>
                      <a:endParaRPr lang="en-US" sz="1400" b="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OWASP Broken Web Applications Project</a:t>
                      </a:r>
                      <a:endParaRPr lang="en-US" sz="14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www.owasp.org/index.php/OWASP_Broken_Web_Applications_Project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NOWASP (</a:t>
                      </a:r>
                      <a:r>
                        <a:rPr lang="en-US" sz="1400" b="1" dirty="0" err="1" smtClean="0"/>
                        <a:t>Mutillidae</a:t>
                      </a:r>
                      <a:r>
                        <a:rPr lang="en-US" sz="1400" b="1" dirty="0" smtClean="0"/>
                        <a:t>)</a:t>
                      </a:r>
                      <a:endParaRPr lang="en-US" sz="14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sourceforge.net/projects/</a:t>
                      </a:r>
                      <a:r>
                        <a:rPr lang="en-US" sz="1400" dirty="0" err="1" smtClean="0"/>
                        <a:t>mutillidae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Samurai Web Testing Framework</a:t>
                      </a:r>
                      <a:endParaRPr lang="en-US" sz="14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samurai.inguardians.co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Tweeter</a:t>
                      </a:r>
                      <a:endParaRPr lang="en-US" sz="14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jmchilton.net/</a:t>
                      </a:r>
                      <a:r>
                        <a:rPr lang="en-US" sz="1400" dirty="0" err="1" smtClean="0"/>
                        <a:t>sqlinject</a:t>
                      </a:r>
                      <a:r>
                        <a:rPr lang="en-US" sz="1400" dirty="0" smtClean="0"/>
                        <a:t>/</a:t>
                      </a:r>
                      <a:r>
                        <a:rPr lang="en-US" sz="1400" dirty="0" err="1" smtClean="0"/>
                        <a:t>create.php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Google Gruyere</a:t>
                      </a:r>
                      <a:endParaRPr lang="en-US" sz="1400" b="1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google-gruyere.appspot.com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grid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/>
                        <a:t>Huge List of Deliberately Vulnerable Application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http://blog.astyran.sg/2011/06/deliberately-vulnerable-applications.html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6054387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39</TotalTime>
  <Words>221</Words>
  <Application>Microsoft Office PowerPoint</Application>
  <PresentationFormat>Widescreen</PresentationFormat>
  <Paragraphs>61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0" baseType="lpstr">
      <vt:lpstr>Arial</vt:lpstr>
      <vt:lpstr>Calibri</vt:lpstr>
      <vt:lpstr>Calibri Light</vt:lpstr>
      <vt:lpstr>Wingdings</vt:lpstr>
      <vt:lpstr>Retrospect</vt:lpstr>
      <vt:lpstr>Visio</vt:lpstr>
      <vt:lpstr>CTF Rules</vt:lpstr>
      <vt:lpstr> IPs and Flags </vt:lpstr>
      <vt:lpstr>PowerPoint Presentation</vt:lpstr>
      <vt:lpstr>Vulnerable Distributions and Projects</vt:lpstr>
    </vt:vector>
  </TitlesOfParts>
  <Company>Carl Junction R-1 School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shal Graham</dc:creator>
  <cp:lastModifiedBy>Marshal Graham</cp:lastModifiedBy>
  <cp:revision>18</cp:revision>
  <dcterms:created xsi:type="dcterms:W3CDTF">2013-04-14T02:11:22Z</dcterms:created>
  <dcterms:modified xsi:type="dcterms:W3CDTF">2013-04-15T02:13:32Z</dcterms:modified>
</cp:coreProperties>
</file>